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bookmarkStart w:id="0" w:name="_GoBack"/>
    <w:bookmarkEnd w:id="0"/>
    <w:p w:rsidR="00FF3862" w:rsidRDefault="00236F56">
      <w:r>
        <w:rPr>
          <w:noProof/>
          <w:lang w:eastAsia="es-GT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21548E13" wp14:editId="43DB42BF">
                <wp:simplePos x="0" y="0"/>
                <wp:positionH relativeFrom="column">
                  <wp:posOffset>2515870</wp:posOffset>
                </wp:positionH>
                <wp:positionV relativeFrom="paragraph">
                  <wp:posOffset>-887095</wp:posOffset>
                </wp:positionV>
                <wp:extent cx="5996940" cy="653143"/>
                <wp:effectExtent l="95250" t="38100" r="99060" b="109220"/>
                <wp:wrapNone/>
                <wp:docPr id="1" name="Cuadro de texto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96940" cy="653143"/>
                        </a:xfrm>
                        <a:prstGeom prst="rect">
                          <a:avLst/>
                        </a:prstGeom>
                        <a:gradFill rotWithShape="1">
                          <a:gsLst>
                            <a:gs pos="0">
                              <a:srgbClr val="4F81BD">
                                <a:shade val="51000"/>
                                <a:satMod val="130000"/>
                              </a:srgbClr>
                            </a:gs>
                            <a:gs pos="80000">
                              <a:srgbClr val="4F81BD">
                                <a:shade val="93000"/>
                                <a:satMod val="130000"/>
                              </a:srgbClr>
                            </a:gs>
                            <a:gs pos="100000">
                              <a:srgbClr val="4F81BD">
                                <a:shade val="94000"/>
                                <a:satMod val="135000"/>
                              </a:srgbClr>
                            </a:gs>
                          </a:gsLst>
                          <a:lin ang="16200000" scaled="0"/>
                        </a:gradFill>
                        <a:ln>
                          <a:noFill/>
                          <a:headEnd/>
                          <a:tailEnd/>
                        </a:ln>
                        <a:effectLst>
                          <a:outerShdw blurRad="40000" dist="23000" dir="5400000" rotWithShape="0">
                            <a:srgbClr val="000000">
                              <a:alpha val="35000"/>
                            </a:srgbClr>
                          </a:outerShdw>
                        </a:effectLst>
                        <a:scene3d>
                          <a:camera prst="orthographicFront">
                            <a:rot lat="0" lon="0" rev="0"/>
                          </a:camera>
                          <a:lightRig rig="threePt" dir="t">
                            <a:rot lat="0" lon="0" rev="1200000"/>
                          </a:lightRig>
                        </a:scene3d>
                        <a:sp3d>
                          <a:bevelT w="63500" h="25400"/>
                        </a:sp3d>
                      </wps:spPr>
                      <wps:txbx>
                        <w:txbxContent>
                          <w:p w:rsidR="00D60E46" w:rsidRDefault="00D60E46" w:rsidP="00D60E46">
                            <w:pPr>
                              <w:spacing w:line="240" w:lineRule="auto"/>
                              <w:jc w:val="center"/>
                              <w:rPr>
                                <w:sz w:val="24"/>
                                <w14:shadow w14:blurRad="63500" w14:dist="0" w14:dir="3600000" w14:sx="100000" w14:sy="100000" w14:kx="0" w14:ky="0" w14:algn="tl">
                                  <w14:srgbClr w14:val="000000">
                                    <w14:alpha w14:val="30000"/>
                                  </w14:srgbClr>
                                </w14:shadow>
                                <w14:textOutline w14:w="9207" w14:cap="flat" w14:cmpd="sng" w14:algn="ctr">
                                  <w14:solidFill>
                                    <w14:srgbClr w14:val="FFFFFF"/>
                                  </w14:solidFill>
                                  <w14:prstDash w14:val="solid"/>
                                  <w14:round/>
                                </w14:textOutline>
                                <w14:textFill>
                                  <w14:solidFill>
                                    <w14:srgbClr w14:val="FFFFFF"/>
                                  </w14:solidFill>
                                </w14:textFill>
                              </w:rPr>
                            </w:pPr>
                            <w:r>
                              <w:rPr>
                                <w:sz w:val="24"/>
                                <w14:shadow w14:blurRad="63500" w14:dist="0" w14:dir="3600000" w14:sx="100000" w14:sy="100000" w14:kx="0" w14:ky="0" w14:algn="tl">
                                  <w14:srgbClr w14:val="000000">
                                    <w14:alpha w14:val="30000"/>
                                  </w14:srgbClr>
                                </w14:shadow>
                                <w14:textOutline w14:w="9207" w14:cap="flat" w14:cmpd="sng" w14:algn="ctr">
                                  <w14:solidFill>
                                    <w14:srgbClr w14:val="FFFFFF"/>
                                  </w14:solidFill>
                                  <w14:prstDash w14:val="solid"/>
                                  <w14:round/>
                                </w14:textOutline>
                                <w14:textFill>
                                  <w14:solidFill>
                                    <w14:srgbClr w14:val="FFFFFF"/>
                                  </w14:solidFill>
                                </w14:textFill>
                              </w:rPr>
                              <w:t>ESTRUCTURA ORGÁNICA</w:t>
                            </w:r>
                          </w:p>
                          <w:p w:rsidR="006063E4" w:rsidRPr="00F112C9" w:rsidRDefault="006063E4" w:rsidP="00D60E46">
                            <w:pPr>
                              <w:spacing w:line="240" w:lineRule="auto"/>
                              <w:jc w:val="center"/>
                              <w:rPr>
                                <w:sz w:val="24"/>
                                <w14:shadow w14:blurRad="63500" w14:dist="0" w14:dir="3600000" w14:sx="100000" w14:sy="100000" w14:kx="0" w14:ky="0" w14:algn="tl">
                                  <w14:srgbClr w14:val="000000">
                                    <w14:alpha w14:val="30000"/>
                                  </w14:srgbClr>
                                </w14:shadow>
                                <w14:textOutline w14:w="9207" w14:cap="flat" w14:cmpd="sng" w14:algn="ctr">
                                  <w14:solidFill>
                                    <w14:srgbClr w14:val="FFFFFF"/>
                                  </w14:solidFill>
                                  <w14:prstDash w14:val="solid"/>
                                  <w14:round/>
                                </w14:textOutline>
                                <w14:textFill>
                                  <w14:solidFill>
                                    <w14:srgbClr w14:val="FFFFFF"/>
                                  </w14:solidFill>
                                </w14:textFill>
                              </w:rPr>
                            </w:pPr>
                            <w:r w:rsidRPr="00F112C9">
                              <w:rPr>
                                <w:sz w:val="24"/>
                                <w14:shadow w14:blurRad="63500" w14:dist="0" w14:dir="3600000" w14:sx="100000" w14:sy="100000" w14:kx="0" w14:ky="0" w14:algn="tl">
                                  <w14:srgbClr w14:val="000000">
                                    <w14:alpha w14:val="30000"/>
                                  </w14:srgbClr>
                                </w14:shadow>
                                <w14:textOutline w14:w="9207" w14:cap="flat" w14:cmpd="sng" w14:algn="ctr">
                                  <w14:solidFill>
                                    <w14:srgbClr w14:val="FFFFFF"/>
                                  </w14:solidFill>
                                  <w14:prstDash w14:val="solid"/>
                                  <w14:round/>
                                </w14:textOutline>
                                <w14:textFill>
                                  <w14:solidFill>
                                    <w14:srgbClr w14:val="FFFFFF"/>
                                  </w14:solidFill>
                                </w14:textFill>
                              </w:rPr>
                              <w:t xml:space="preserve"> SECRETARÍA </w:t>
                            </w:r>
                            <w:r w:rsidR="00C95D54" w:rsidRPr="00F112C9">
                              <w:rPr>
                                <w:sz w:val="24"/>
                                <w14:shadow w14:blurRad="63500" w14:dist="0" w14:dir="3600000" w14:sx="100000" w14:sy="100000" w14:kx="0" w14:ky="0" w14:algn="tl">
                                  <w14:srgbClr w14:val="000000">
                                    <w14:alpha w14:val="30000"/>
                                  </w14:srgbClr>
                                </w14:shadow>
                                <w14:textOutline w14:w="9207" w14:cap="flat" w14:cmpd="sng" w14:algn="ctr">
                                  <w14:solidFill>
                                    <w14:srgbClr w14:val="FFFFFF"/>
                                  </w14:solidFill>
                                  <w14:prstDash w14:val="solid"/>
                                  <w14:round/>
                                </w14:textOutline>
                                <w14:textFill>
                                  <w14:solidFill>
                                    <w14:srgbClr w14:val="FFFFFF"/>
                                  </w14:solidFill>
                                </w14:textFill>
                              </w:rPr>
                              <w:t>TÉCNICA DEL</w:t>
                            </w:r>
                            <w:r w:rsidRPr="00F112C9">
                              <w:rPr>
                                <w:sz w:val="24"/>
                                <w14:shadow w14:blurRad="63500" w14:dist="0" w14:dir="3600000" w14:sx="100000" w14:sy="100000" w14:kx="0" w14:ky="0" w14:algn="tl">
                                  <w14:srgbClr w14:val="000000">
                                    <w14:alpha w14:val="30000"/>
                                  </w14:srgbClr>
                                </w14:shadow>
                                <w14:textOutline w14:w="9207" w14:cap="flat" w14:cmpd="sng" w14:algn="ctr">
                                  <w14:solidFill>
                                    <w14:srgbClr w14:val="FFFFFF"/>
                                  </w14:solidFill>
                                  <w14:prstDash w14:val="solid"/>
                                  <w14:round/>
                                </w14:textOutline>
                                <w14:textFill>
                                  <w14:solidFill>
                                    <w14:srgbClr w14:val="FFFFFF"/>
                                  </w14:solidFill>
                                </w14:textFill>
                              </w:rPr>
                              <w:t xml:space="preserve"> CONSEJO NACIONAL DE SEGURIDAD</w:t>
                            </w:r>
                          </w:p>
                          <w:p w:rsidR="006063E4" w:rsidRPr="00F112C9" w:rsidRDefault="006063E4" w:rsidP="006063E4">
                            <w:pPr>
                              <w:rPr>
                                <w:color w:val="0D0D0D" w:themeColor="text1" w:themeTint="F2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21548E13" id="_x0000_t202" coordsize="21600,21600" o:spt="202" path="m,l,21600r21600,l21600,xe">
                <v:stroke joinstyle="miter"/>
                <v:path gradientshapeok="t" o:connecttype="rect"/>
              </v:shapetype>
              <v:shape id="Cuadro de texto 2" o:spid="_x0000_s1026" type="#_x0000_t202" style="position:absolute;margin-left:198.1pt;margin-top:-69.85pt;width:472.2pt;height:51.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" fillcolor="#2c5d98" stroked="f">
                <v:fill color2="#3a7ccb" rotate="t" angle="180" colors="0 #2c5d98;52429f #3c7bc7;1 #3a7ccb" focus="100%" type="gradient">
                  <o:fill v:ext="view" type="gradientUnscaled"/>
                </v:fill>
                <v:shadow on="t" color="black" opacity="22937f" origin=",.5" offset="0,.63889mm"/>
                <v:textbox>
                  <w:txbxContent>
                    <w:p w:rsidR="00D60E46" w:rsidRDefault="00D60E46" w:rsidP="00D60E46">
                      <w:pPr>
                        <w:spacing w:line="240" w:lineRule="auto"/>
                        <w:jc w:val="center"/>
                        <w:rPr>
                          <w:sz w:val="24"/>
                          <w14:shadow w14:blurRad="63500" w14:dist="0" w14:dir="3600000" w14:sx="100000" w14:sy="100000" w14:kx="0" w14:ky="0" w14:algn="tl">
                            <w14:srgbClr w14:val="000000">
                              <w14:alpha w14:val="30000"/>
                            </w14:srgbClr>
                          </w14:shadow>
                          <w14:textOutline w14:w="9207" w14:cap="flat" w14:cmpd="sng" w14:algn="ctr">
                            <w14:solidFill>
                              <w14:srgbClr w14:val="FFFFFF"/>
                            </w14:solidFill>
                            <w14:prstDash w14:val="solid"/>
                            <w14:round/>
                          </w14:textOutline>
                          <w14:textFill>
                            <w14:solidFill>
                              <w14:srgbClr w14:val="FFFFFF"/>
                            </w14:solidFill>
                          </w14:textFill>
                        </w:rPr>
                      </w:pPr>
                      <w:r>
                        <w:rPr>
                          <w:sz w:val="24"/>
                          <w14:shadow w14:blurRad="63500" w14:dist="0" w14:dir="3600000" w14:sx="100000" w14:sy="100000" w14:kx="0" w14:ky="0" w14:algn="tl">
                            <w14:srgbClr w14:val="000000">
                              <w14:alpha w14:val="30000"/>
                            </w14:srgbClr>
                          </w14:shadow>
                          <w14:textOutline w14:w="9207" w14:cap="flat" w14:cmpd="sng" w14:algn="ctr">
                            <w14:solidFill>
                              <w14:srgbClr w14:val="FFFFFF"/>
                            </w14:solidFill>
                            <w14:prstDash w14:val="solid"/>
                            <w14:round/>
                          </w14:textOutline>
                          <w14:textFill>
                            <w14:solidFill>
                              <w14:srgbClr w14:val="FFFFFF"/>
                            </w14:solidFill>
                          </w14:textFill>
                        </w:rPr>
                        <w:t>ESTRUCTURA ORGÁNICA</w:t>
                      </w:r>
                    </w:p>
                    <w:p w:rsidR="006063E4" w:rsidRPr="00F112C9" w:rsidRDefault="006063E4" w:rsidP="00D60E46">
                      <w:pPr>
                        <w:spacing w:line="240" w:lineRule="auto"/>
                        <w:jc w:val="center"/>
                        <w:rPr>
                          <w:sz w:val="24"/>
                          <w14:shadow w14:blurRad="63500" w14:dist="0" w14:dir="3600000" w14:sx="100000" w14:sy="100000" w14:kx="0" w14:ky="0" w14:algn="tl">
                            <w14:srgbClr w14:val="000000">
                              <w14:alpha w14:val="30000"/>
                            </w14:srgbClr>
                          </w14:shadow>
                          <w14:textOutline w14:w="9207" w14:cap="flat" w14:cmpd="sng" w14:algn="ctr">
                            <w14:solidFill>
                              <w14:srgbClr w14:val="FFFFFF"/>
                            </w14:solidFill>
                            <w14:prstDash w14:val="solid"/>
                            <w14:round/>
                          </w14:textOutline>
                          <w14:textFill>
                            <w14:solidFill>
                              <w14:srgbClr w14:val="FFFFFF"/>
                            </w14:solidFill>
                          </w14:textFill>
                        </w:rPr>
                      </w:pPr>
                      <w:r w:rsidRPr="00F112C9">
                        <w:rPr>
                          <w:sz w:val="24"/>
                          <w14:shadow w14:blurRad="63500" w14:dist="0" w14:dir="3600000" w14:sx="100000" w14:sy="100000" w14:kx="0" w14:ky="0" w14:algn="tl">
                            <w14:srgbClr w14:val="000000">
                              <w14:alpha w14:val="30000"/>
                            </w14:srgbClr>
                          </w14:shadow>
                          <w14:textOutline w14:w="9207" w14:cap="flat" w14:cmpd="sng" w14:algn="ctr">
                            <w14:solidFill>
                              <w14:srgbClr w14:val="FFFFFF"/>
                            </w14:solidFill>
                            <w14:prstDash w14:val="solid"/>
                            <w14:round/>
                          </w14:textOutline>
                          <w14:textFill>
                            <w14:solidFill>
                              <w14:srgbClr w14:val="FFFFFF"/>
                            </w14:solidFill>
                          </w14:textFill>
                        </w:rPr>
                        <w:t xml:space="preserve"> SECRETARÍA </w:t>
                      </w:r>
                      <w:r w:rsidR="00C95D54" w:rsidRPr="00F112C9">
                        <w:rPr>
                          <w:sz w:val="24"/>
                          <w14:shadow w14:blurRad="63500" w14:dist="0" w14:dir="3600000" w14:sx="100000" w14:sy="100000" w14:kx="0" w14:ky="0" w14:algn="tl">
                            <w14:srgbClr w14:val="000000">
                              <w14:alpha w14:val="30000"/>
                            </w14:srgbClr>
                          </w14:shadow>
                          <w14:textOutline w14:w="9207" w14:cap="flat" w14:cmpd="sng" w14:algn="ctr">
                            <w14:solidFill>
                              <w14:srgbClr w14:val="FFFFFF"/>
                            </w14:solidFill>
                            <w14:prstDash w14:val="solid"/>
                            <w14:round/>
                          </w14:textOutline>
                          <w14:textFill>
                            <w14:solidFill>
                              <w14:srgbClr w14:val="FFFFFF"/>
                            </w14:solidFill>
                          </w14:textFill>
                        </w:rPr>
                        <w:t>TÉCNICA DEL</w:t>
                      </w:r>
                      <w:r w:rsidRPr="00F112C9">
                        <w:rPr>
                          <w:sz w:val="24"/>
                          <w14:shadow w14:blurRad="63500" w14:dist="0" w14:dir="3600000" w14:sx="100000" w14:sy="100000" w14:kx="0" w14:ky="0" w14:algn="tl">
                            <w14:srgbClr w14:val="000000">
                              <w14:alpha w14:val="30000"/>
                            </w14:srgbClr>
                          </w14:shadow>
                          <w14:textOutline w14:w="9207" w14:cap="flat" w14:cmpd="sng" w14:algn="ctr">
                            <w14:solidFill>
                              <w14:srgbClr w14:val="FFFFFF"/>
                            </w14:solidFill>
                            <w14:prstDash w14:val="solid"/>
                            <w14:round/>
                          </w14:textOutline>
                          <w14:textFill>
                            <w14:solidFill>
                              <w14:srgbClr w14:val="FFFFFF"/>
                            </w14:solidFill>
                          </w14:textFill>
                        </w:rPr>
                        <w:t xml:space="preserve"> CONSEJO NACIONAL DE SEGURIDAD</w:t>
                      </w:r>
                    </w:p>
                    <w:p w:rsidR="006063E4" w:rsidRPr="00F112C9" w:rsidRDefault="006063E4" w:rsidP="006063E4">
                      <w:pPr>
                        <w:rPr>
                          <w:color w:val="0D0D0D" w:themeColor="text1" w:themeTint="F2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 w:rsidR="00EB7E25">
        <w:rPr>
          <w:noProof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7" type="#_x0000_t75" style="position:absolute;margin-left:-32.4pt;margin-top:-8pt;width:859.7pt;height:403pt;z-index:251667456;mso-position-horizontal-relative:text;mso-position-vertical-relative:text">
            <v:imagedata r:id="rId6" o:title=""/>
          </v:shape>
          <o:OLEObject Type="Embed" ProgID="Visio.Drawing.11" ShapeID="_x0000_s1027" DrawAspect="Content" ObjectID="_1554625119" r:id="rId7"/>
        </w:object>
      </w:r>
      <w:r w:rsidR="00793CC4">
        <w:rPr>
          <w:rFonts w:ascii="Arial" w:hAnsi="Arial" w:cs="Arial"/>
          <w:b/>
          <w:noProof/>
          <w:sz w:val="16"/>
          <w:szCs w:val="16"/>
          <w:lang w:eastAsia="es-GT"/>
        </w:rPr>
        <mc:AlternateContent>
          <mc:Choice Requires="wpg">
            <w:drawing>
              <wp:anchor distT="0" distB="0" distL="114300" distR="114300" simplePos="0" relativeHeight="251664384" behindDoc="0" locked="0" layoutInCell="1" allowOverlap="1" wp14:anchorId="5EBE38C2" wp14:editId="42945F24">
                <wp:simplePos x="0" y="0"/>
                <wp:positionH relativeFrom="column">
                  <wp:posOffset>26480</wp:posOffset>
                </wp:positionH>
                <wp:positionV relativeFrom="paragraph">
                  <wp:posOffset>5729259</wp:posOffset>
                </wp:positionV>
                <wp:extent cx="9963225" cy="510540"/>
                <wp:effectExtent l="0" t="0" r="19050" b="22860"/>
                <wp:wrapNone/>
                <wp:docPr id="8" name="8 Grupo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9963225" cy="510540"/>
                          <a:chOff x="0" y="0"/>
                          <a:chExt cx="9963225" cy="510540"/>
                        </a:xfrm>
                      </wpg:grpSpPr>
                      <wps:wsp>
                        <wps:cNvPr id="4" name="4 Cuadro de texto"/>
                        <wps:cNvSpPr txBox="1"/>
                        <wps:spPr>
                          <a:xfrm>
                            <a:off x="0" y="0"/>
                            <a:ext cx="3336925" cy="510540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B213FE" w:rsidRDefault="00B213FE" w:rsidP="00D60E46">
                              <w:pPr>
                                <w:spacing w:after="0" w:line="240" w:lineRule="auto"/>
                                <w:rPr>
                                  <w:b/>
                                  <w:lang w:val="es-MX"/>
                                </w:rPr>
                              </w:pPr>
                              <w:r w:rsidRPr="00B213FE">
                                <w:rPr>
                                  <w:b/>
                                  <w:lang w:val="es-MX"/>
                                </w:rPr>
                                <w:t>Elaborado por:</w:t>
                              </w:r>
                              <w:r w:rsidR="00D60E46">
                                <w:rPr>
                                  <w:b/>
                                  <w:lang w:val="es-MX"/>
                                </w:rPr>
                                <w:t xml:space="preserve"> </w:t>
                              </w:r>
                            </w:p>
                            <w:p w:rsidR="00D60E46" w:rsidRPr="00D60E46" w:rsidRDefault="00037065" w:rsidP="00D60E46">
                              <w:pPr>
                                <w:spacing w:after="0" w:line="240" w:lineRule="auto"/>
                                <w:rPr>
                                  <w:lang w:val="es-MX"/>
                                </w:rPr>
                              </w:pPr>
                              <w:r>
                                <w:rPr>
                                  <w:lang w:val="es-MX"/>
                                </w:rPr>
                                <w:t>Karen Chur Echeverría</w:t>
                              </w:r>
                            </w:p>
                            <w:p w:rsidR="00D60E46" w:rsidRPr="00B213FE" w:rsidRDefault="00D60E46">
                              <w:pPr>
                                <w:rPr>
                                  <w:b/>
                                  <w:lang w:val="es-MX"/>
                                </w:rPr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5" name="5 Cuadro de texto"/>
                        <wps:cNvSpPr txBox="1"/>
                        <wps:spPr>
                          <a:xfrm>
                            <a:off x="3336967" y="0"/>
                            <a:ext cx="3217545" cy="510540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B213FE" w:rsidRPr="000E1764" w:rsidRDefault="00B213FE" w:rsidP="000E1764">
                              <w:pPr>
                                <w:pStyle w:val="Sinespaciado"/>
                                <w:rPr>
                                  <w:b/>
                                  <w:lang w:val="es-MX"/>
                                </w:rPr>
                              </w:pPr>
                              <w:r w:rsidRPr="000E1764">
                                <w:rPr>
                                  <w:b/>
                                  <w:lang w:val="es-MX"/>
                                </w:rPr>
                                <w:t>Aprobado por:</w:t>
                              </w:r>
                            </w:p>
                            <w:p w:rsidR="000E1764" w:rsidRDefault="00983227" w:rsidP="000E1764">
                              <w:pPr>
                                <w:pStyle w:val="Sinespaciado"/>
                                <w:rPr>
                                  <w:lang w:val="es-MX"/>
                                </w:rPr>
                              </w:pPr>
                              <w:r>
                                <w:rPr>
                                  <w:lang w:val="es-MX"/>
                                </w:rPr>
                                <w:t>Licda. Arabella Figueroa Cardona</w:t>
                              </w:r>
                            </w:p>
                            <w:p w:rsidR="000E1764" w:rsidRPr="00B213FE" w:rsidRDefault="000E1764" w:rsidP="000E1764">
                              <w:pPr>
                                <w:pStyle w:val="Sinespaciado"/>
                                <w:rPr>
                                  <w:lang w:val="es-MX"/>
                                </w:rPr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6" name="6 Cuadro de texto"/>
                        <wps:cNvSpPr txBox="1"/>
                        <wps:spPr>
                          <a:xfrm>
                            <a:off x="6555180" y="0"/>
                            <a:ext cx="3408045" cy="510540"/>
                          </a:xfrm>
                          <a:prstGeom prst="rect">
                            <a:avLst/>
                          </a:prstGeom>
                          <a:solidFill>
                            <a:sysClr val="window" lastClr="FFFFFF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txbx>
                          <w:txbxContent>
                            <w:p w:rsidR="00FF3862" w:rsidRPr="00FF3862" w:rsidRDefault="00FF3862" w:rsidP="00FF3862">
                              <w:pPr>
                                <w:pStyle w:val="Sinespaciado"/>
                                <w:rPr>
                                  <w:b/>
                                  <w:lang w:val="es-MX"/>
                                </w:rPr>
                              </w:pPr>
                              <w:r w:rsidRPr="00FF3862">
                                <w:rPr>
                                  <w:b/>
                                  <w:lang w:val="es-MX"/>
                                </w:rPr>
                                <w:t>Lugar y f</w:t>
                              </w:r>
                              <w:r w:rsidR="00B213FE" w:rsidRPr="00FF3862">
                                <w:rPr>
                                  <w:b/>
                                  <w:lang w:val="es-MX"/>
                                </w:rPr>
                                <w:t xml:space="preserve">echa de </w:t>
                              </w:r>
                              <w:r w:rsidRPr="00FF3862">
                                <w:rPr>
                                  <w:b/>
                                  <w:lang w:val="es-MX"/>
                                </w:rPr>
                                <w:t>e</w:t>
                              </w:r>
                              <w:r w:rsidR="00B213FE" w:rsidRPr="00FF3862">
                                <w:rPr>
                                  <w:b/>
                                  <w:lang w:val="es-MX"/>
                                </w:rPr>
                                <w:t>laboración:</w:t>
                              </w:r>
                            </w:p>
                            <w:p w:rsidR="00FF3862" w:rsidRPr="00FF3862" w:rsidRDefault="00FF3862" w:rsidP="00FF3862">
                              <w:pPr>
                                <w:pStyle w:val="Sinespaciado"/>
                                <w:rPr>
                                  <w:lang w:val="es-MX"/>
                                </w:rPr>
                              </w:pPr>
                              <w:r>
                                <w:rPr>
                                  <w:lang w:val="es-MX"/>
                                </w:rPr>
                                <w:t>Guatemala</w:t>
                              </w:r>
                              <w:r w:rsidR="00BC3BB7">
                                <w:rPr>
                                  <w:lang w:val="es-MX"/>
                                </w:rPr>
                                <w:t xml:space="preserve">, </w:t>
                              </w:r>
                              <w:r w:rsidR="00A03802">
                                <w:rPr>
                                  <w:lang w:val="es-MX"/>
                                </w:rPr>
                                <w:t>25 de abril</w:t>
                              </w:r>
                              <w:r w:rsidR="00983227">
                                <w:rPr>
                                  <w:lang w:val="es-MX"/>
                                </w:rPr>
                                <w:t xml:space="preserve"> de 2017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g:wgp>
                  </a:graphicData>
                </a:graphic>
              </wp:anchor>
            </w:drawing>
          </mc:Choice>
          <mc:Fallback>
            <w:pict>
              <v:group w14:anchorId="5EBE38C2" id="8 Grupo" o:spid="_x0000_s1027" style="position:absolute;margin-left:2.1pt;margin-top:451.1pt;width:784.5pt;height:40.2pt;z-index:251664384" coordsize="99632,510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"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4 Cuadro de texto" o:spid="_x0000_s1028" type="#_x0000_t202" style="position:absolute;width:33369;height:510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r2FHcEA&#10;AADaAAAADwAAAGRycy9kb3ducmV2LnhtbESPQWsCMRSE74X+h/AKvdVsS5F1NYotthQ8VcXzY/NM&#10;gpuXJUnX7b9vBKHHYWa+YRar0XdioJhcYAXPkwoEcRu0Y6PgsP94qkGkjKyxC0wKfinBanl/t8BG&#10;hwt/07DLRhQIpwYV2Jz7RsrUWvKYJqEnLt4pRI+5yGikjngpcN/Jl6qaSo+Oy4LFnt4ttefdj1ew&#10;eTMz09YY7abWzg3j8bQ1n0o9PozrOYhMY/4P39pfWsErXK+UGyCXf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Bq9hR3BAAAA2gAAAA8AAAAAAAAAAAAAAAAAmAIAAGRycy9kb3du&#10;cmV2LnhtbFBLBQYAAAAABAAEAPUAAACGAwAAAAA=&#10;" fillcolor="white [3201]" strokeweight=".5pt">
                  <v:textbox>
                    <w:txbxContent>
                      <w:p w:rsidR="00B213FE" w:rsidRDefault="00B213FE" w:rsidP="00D60E46">
                        <w:pPr>
                          <w:spacing w:after="0" w:line="240" w:lineRule="auto"/>
                          <w:rPr>
                            <w:b/>
                            <w:lang w:val="es-MX"/>
                          </w:rPr>
                        </w:pPr>
                        <w:r w:rsidRPr="00B213FE">
                          <w:rPr>
                            <w:b/>
                            <w:lang w:val="es-MX"/>
                          </w:rPr>
                          <w:t>Elaborado por:</w:t>
                        </w:r>
                        <w:r w:rsidR="00D60E46">
                          <w:rPr>
                            <w:b/>
                            <w:lang w:val="es-MX"/>
                          </w:rPr>
                          <w:t xml:space="preserve"> </w:t>
                        </w:r>
                      </w:p>
                      <w:p w:rsidR="00D60E46" w:rsidRPr="00D60E46" w:rsidRDefault="00037065" w:rsidP="00D60E46">
                        <w:pPr>
                          <w:spacing w:after="0" w:line="240" w:lineRule="auto"/>
                          <w:rPr>
                            <w:lang w:val="es-MX"/>
                          </w:rPr>
                        </w:pPr>
                        <w:r>
                          <w:rPr>
                            <w:lang w:val="es-MX"/>
                          </w:rPr>
                          <w:t>Karen Chur Echeverría</w:t>
                        </w:r>
                      </w:p>
                      <w:p w:rsidR="00D60E46" w:rsidRPr="00B213FE" w:rsidRDefault="00D60E46">
                        <w:pPr>
                          <w:rPr>
                            <w:b/>
                            <w:lang w:val="es-MX"/>
                          </w:rPr>
                        </w:pPr>
                      </w:p>
                    </w:txbxContent>
                  </v:textbox>
                </v:shape>
                <v:shape id="5 Cuadro de texto" o:spid="_x0000_s1029" type="#_x0000_t202" style="position:absolute;left:33369;width:32176;height:510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fEghsEA&#10;AADaAAAADwAAAGRycy9kb3ducmV2LnhtbESPQWsCMRSE74X+h/AKvdVsC5V1NYotthQ8VcXzY/NM&#10;gpuXJUnX7b9vBKHHYWa+YRar0XdioJhcYAXPkwoEcRu0Y6PgsP94qkGkjKyxC0wKfinBanl/t8BG&#10;hwt/07DLRhQIpwYV2Jz7RsrUWvKYJqEnLt4pRI+5yGikjngpcN/Jl6qaSo+Oy4LFnt4ttefdj1ew&#10;eTMz09YY7abWzg3j8bQ1n0o9PozrOYhMY/4P39pfWsErXK+UGyCXf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HXxIIbBAAAA2gAAAA8AAAAAAAAAAAAAAAAAmAIAAGRycy9kb3du&#10;cmV2LnhtbFBLBQYAAAAABAAEAPUAAACGAwAAAAA=&#10;" fillcolor="white [3201]" strokeweight=".5pt">
                  <v:textbox>
                    <w:txbxContent>
                      <w:p w:rsidR="00B213FE" w:rsidRPr="000E1764" w:rsidRDefault="00B213FE" w:rsidP="000E1764">
                        <w:pPr>
                          <w:pStyle w:val="Sinespaciado"/>
                          <w:rPr>
                            <w:b/>
                            <w:lang w:val="es-MX"/>
                          </w:rPr>
                        </w:pPr>
                        <w:r w:rsidRPr="000E1764">
                          <w:rPr>
                            <w:b/>
                            <w:lang w:val="es-MX"/>
                          </w:rPr>
                          <w:t>Aprobado por:</w:t>
                        </w:r>
                      </w:p>
                      <w:p w:rsidR="000E1764" w:rsidRDefault="00983227" w:rsidP="000E1764">
                        <w:pPr>
                          <w:pStyle w:val="Sinespaciado"/>
                          <w:rPr>
                            <w:lang w:val="es-MX"/>
                          </w:rPr>
                        </w:pPr>
                        <w:r>
                          <w:rPr>
                            <w:lang w:val="es-MX"/>
                          </w:rPr>
                          <w:t>Licda. Arabella Figueroa Cardona</w:t>
                        </w:r>
                      </w:p>
                      <w:p w:rsidR="000E1764" w:rsidRPr="00B213FE" w:rsidRDefault="000E1764" w:rsidP="000E1764">
                        <w:pPr>
                          <w:pStyle w:val="Sinespaciado"/>
                          <w:rPr>
                            <w:lang w:val="es-MX"/>
                          </w:rPr>
                        </w:pPr>
                      </w:p>
                    </w:txbxContent>
                  </v:textbox>
                </v:shape>
                <v:shape id="6 Cuadro de texto" o:spid="_x0000_s1030" type="#_x0000_t202" style="position:absolute;left:65551;width:34081;height:510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60E6cIA&#10;AADaAAAADwAAAGRycy9kb3ducmV2LnhtbESPQWvCQBSE7wX/w/KE3uqmHsRG1yAFwYuIaQ96e+y+&#10;Jluzb0N2TVJ/vVso9DjMzDfMuhhdI3rqgvWs4HWWgSDW3liuFHx+7F6WIEJENth4JgU/FKDYTJ7W&#10;mBs/8In6MlYiQTjkqKCOsc2lDLomh2HmW+LkffnOYUyyq6TpcEhw18h5li2kQ8tpocaW3mvS1/Lm&#10;FBg+e9YXe7hbLrV9ux+X37pX6nk6blcgIo3xP/zX3hsFC/i9km6A3Dw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zrQTpwgAAANoAAAAPAAAAAAAAAAAAAAAAAJgCAABkcnMvZG93&#10;bnJldi54bWxQSwUGAAAAAAQABAD1AAAAhwMAAAAA&#10;" fillcolor="window" strokeweight=".5pt">
                  <v:textbox>
                    <w:txbxContent>
                      <w:p w:rsidR="00FF3862" w:rsidRPr="00FF3862" w:rsidRDefault="00FF3862" w:rsidP="00FF3862">
                        <w:pPr>
                          <w:pStyle w:val="Sinespaciado"/>
                          <w:rPr>
                            <w:b/>
                            <w:lang w:val="es-MX"/>
                          </w:rPr>
                        </w:pPr>
                        <w:r w:rsidRPr="00FF3862">
                          <w:rPr>
                            <w:b/>
                            <w:lang w:val="es-MX"/>
                          </w:rPr>
                          <w:t>Lugar y f</w:t>
                        </w:r>
                        <w:r w:rsidR="00B213FE" w:rsidRPr="00FF3862">
                          <w:rPr>
                            <w:b/>
                            <w:lang w:val="es-MX"/>
                          </w:rPr>
                          <w:t xml:space="preserve">echa de </w:t>
                        </w:r>
                        <w:r w:rsidRPr="00FF3862">
                          <w:rPr>
                            <w:b/>
                            <w:lang w:val="es-MX"/>
                          </w:rPr>
                          <w:t>e</w:t>
                        </w:r>
                        <w:r w:rsidR="00B213FE" w:rsidRPr="00FF3862">
                          <w:rPr>
                            <w:b/>
                            <w:lang w:val="es-MX"/>
                          </w:rPr>
                          <w:t>laboración:</w:t>
                        </w:r>
                      </w:p>
                      <w:p w:rsidR="00FF3862" w:rsidRPr="00FF3862" w:rsidRDefault="00FF3862" w:rsidP="00FF3862">
                        <w:pPr>
                          <w:pStyle w:val="Sinespaciado"/>
                          <w:rPr>
                            <w:lang w:val="es-MX"/>
                          </w:rPr>
                        </w:pPr>
                        <w:r>
                          <w:rPr>
                            <w:lang w:val="es-MX"/>
                          </w:rPr>
                          <w:t>Guatemala</w:t>
                        </w:r>
                        <w:r w:rsidR="00BC3BB7">
                          <w:rPr>
                            <w:lang w:val="es-MX"/>
                          </w:rPr>
                          <w:t xml:space="preserve">, </w:t>
                        </w:r>
                        <w:r w:rsidR="00A03802">
                          <w:rPr>
                            <w:lang w:val="es-MX"/>
                          </w:rPr>
                          <w:t>25 de abril</w:t>
                        </w:r>
                        <w:r w:rsidR="00983227">
                          <w:rPr>
                            <w:lang w:val="es-MX"/>
                          </w:rPr>
                          <w:t xml:space="preserve"> de 2017</w:t>
                        </w:r>
                      </w:p>
                    </w:txbxContent>
                  </v:textbox>
                </v:shape>
              </v:group>
            </w:pict>
          </mc:Fallback>
        </mc:AlternateContent>
      </w:r>
    </w:p>
    <w:sectPr w:rsidR="00FF3862" w:rsidSect="002F600C">
      <w:headerReference w:type="default" r:id="rId8"/>
      <w:pgSz w:w="18720" w:h="12240" w:orient="landscape" w:code="14"/>
      <w:pgMar w:top="1843" w:right="1417" w:bottom="993" w:left="1417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EB7E25" w:rsidRDefault="00EB7E25" w:rsidP="00FF3862">
      <w:pPr>
        <w:spacing w:after="0" w:line="240" w:lineRule="auto"/>
      </w:pPr>
      <w:r>
        <w:separator/>
      </w:r>
    </w:p>
  </w:endnote>
  <w:endnote w:type="continuationSeparator" w:id="0">
    <w:p w:rsidR="00EB7E25" w:rsidRDefault="00EB7E25" w:rsidP="00FF386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EB7E25" w:rsidRDefault="00EB7E25" w:rsidP="00FF3862">
      <w:pPr>
        <w:spacing w:after="0" w:line="240" w:lineRule="auto"/>
      </w:pPr>
      <w:r>
        <w:separator/>
      </w:r>
    </w:p>
  </w:footnote>
  <w:footnote w:type="continuationSeparator" w:id="0">
    <w:p w:rsidR="00EB7E25" w:rsidRDefault="00EB7E25" w:rsidP="00FF3862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E84D67" w:rsidRDefault="00E84D67">
    <w:pPr>
      <w:pStyle w:val="Encabezado"/>
    </w:pPr>
    <w:r>
      <w:rPr>
        <w:noProof/>
        <w:lang w:eastAsia="es-GT"/>
      </w:rPr>
      <w:drawing>
        <wp:anchor distT="0" distB="0" distL="114300" distR="114300" simplePos="0" relativeHeight="251658240" behindDoc="0" locked="0" layoutInCell="1" allowOverlap="1">
          <wp:simplePos x="0" y="0"/>
          <wp:positionH relativeFrom="column">
            <wp:posOffset>-709295</wp:posOffset>
          </wp:positionH>
          <wp:positionV relativeFrom="paragraph">
            <wp:posOffset>-149225</wp:posOffset>
          </wp:positionV>
          <wp:extent cx="3158490" cy="828675"/>
          <wp:effectExtent l="0" t="0" r="3810" b="9525"/>
          <wp:wrapTopAndBottom/>
          <wp:docPr id="2" name="Imagen 2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2" name="Hoja Membretada_header.jpg"/>
                  <pic:cNvPicPr/>
                </pic:nvPicPr>
                <pic:blipFill rotWithShape="1"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 r="39670"/>
                  <a:stretch/>
                </pic:blipFill>
                <pic:spPr bwMode="auto">
                  <a:xfrm>
                    <a:off x="0" y="0"/>
                    <a:ext cx="3158490" cy="828675"/>
                  </a:xfrm>
                  <a:prstGeom prst="rect">
                    <a:avLst/>
                  </a:prstGeom>
                  <a:ln>
                    <a:noFill/>
                  </a:ln>
                  <a:extLst>
                    <a:ext uri="{53640926-AAD7-44D8-BBD7-CCE9431645EC}">
                      <a14:shadowObscured xmlns:a14="http://schemas.microsoft.com/office/drawing/2010/main"/>
                    </a:ext>
                  </a:extLst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9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063E4"/>
    <w:rsid w:val="0001470C"/>
    <w:rsid w:val="00014D78"/>
    <w:rsid w:val="000152D3"/>
    <w:rsid w:val="00017A52"/>
    <w:rsid w:val="00037065"/>
    <w:rsid w:val="000703EF"/>
    <w:rsid w:val="0007530D"/>
    <w:rsid w:val="000E1764"/>
    <w:rsid w:val="001602DF"/>
    <w:rsid w:val="00182ED9"/>
    <w:rsid w:val="001A5766"/>
    <w:rsid w:val="001C7F47"/>
    <w:rsid w:val="001D5CA9"/>
    <w:rsid w:val="00236F56"/>
    <w:rsid w:val="00254B42"/>
    <w:rsid w:val="00264805"/>
    <w:rsid w:val="0026721B"/>
    <w:rsid w:val="00292716"/>
    <w:rsid w:val="002A1021"/>
    <w:rsid w:val="002A5741"/>
    <w:rsid w:val="002C4815"/>
    <w:rsid w:val="002C4D09"/>
    <w:rsid w:val="002E5DFB"/>
    <w:rsid w:val="002F02ED"/>
    <w:rsid w:val="002F1B63"/>
    <w:rsid w:val="002F600C"/>
    <w:rsid w:val="00302C8A"/>
    <w:rsid w:val="003417DB"/>
    <w:rsid w:val="00352B15"/>
    <w:rsid w:val="00377645"/>
    <w:rsid w:val="00421BAA"/>
    <w:rsid w:val="00431B13"/>
    <w:rsid w:val="00467324"/>
    <w:rsid w:val="004C27CB"/>
    <w:rsid w:val="004C463E"/>
    <w:rsid w:val="004C76D3"/>
    <w:rsid w:val="004F3E38"/>
    <w:rsid w:val="004F635F"/>
    <w:rsid w:val="00502CE4"/>
    <w:rsid w:val="005030CF"/>
    <w:rsid w:val="005250AB"/>
    <w:rsid w:val="005660BC"/>
    <w:rsid w:val="00587A33"/>
    <w:rsid w:val="005B262B"/>
    <w:rsid w:val="005B5CC6"/>
    <w:rsid w:val="005B6933"/>
    <w:rsid w:val="005C73FB"/>
    <w:rsid w:val="005D40A8"/>
    <w:rsid w:val="005E4DE9"/>
    <w:rsid w:val="006063E4"/>
    <w:rsid w:val="00607549"/>
    <w:rsid w:val="00620CE7"/>
    <w:rsid w:val="00621219"/>
    <w:rsid w:val="00644490"/>
    <w:rsid w:val="0067783B"/>
    <w:rsid w:val="006815B2"/>
    <w:rsid w:val="006A1FA2"/>
    <w:rsid w:val="006A3E52"/>
    <w:rsid w:val="006E434C"/>
    <w:rsid w:val="006E5A08"/>
    <w:rsid w:val="00710C89"/>
    <w:rsid w:val="00722E1C"/>
    <w:rsid w:val="00724D38"/>
    <w:rsid w:val="00757184"/>
    <w:rsid w:val="00793CC4"/>
    <w:rsid w:val="007A5E92"/>
    <w:rsid w:val="007D4CDB"/>
    <w:rsid w:val="007E1977"/>
    <w:rsid w:val="008147AD"/>
    <w:rsid w:val="00814B4C"/>
    <w:rsid w:val="00837FA9"/>
    <w:rsid w:val="008679A1"/>
    <w:rsid w:val="008A50C2"/>
    <w:rsid w:val="00912340"/>
    <w:rsid w:val="00927870"/>
    <w:rsid w:val="009819F5"/>
    <w:rsid w:val="00983227"/>
    <w:rsid w:val="0098717B"/>
    <w:rsid w:val="009B6FCD"/>
    <w:rsid w:val="009C4169"/>
    <w:rsid w:val="009E62D1"/>
    <w:rsid w:val="009F27A7"/>
    <w:rsid w:val="00A026C6"/>
    <w:rsid w:val="00A03802"/>
    <w:rsid w:val="00A52574"/>
    <w:rsid w:val="00A64C9F"/>
    <w:rsid w:val="00A70C96"/>
    <w:rsid w:val="00A8685F"/>
    <w:rsid w:val="00A96C2A"/>
    <w:rsid w:val="00B213FE"/>
    <w:rsid w:val="00B61AC5"/>
    <w:rsid w:val="00B72CD0"/>
    <w:rsid w:val="00BA1CB9"/>
    <w:rsid w:val="00BC3BB7"/>
    <w:rsid w:val="00BD5243"/>
    <w:rsid w:val="00BF253F"/>
    <w:rsid w:val="00BF7B4F"/>
    <w:rsid w:val="00C11AFC"/>
    <w:rsid w:val="00C848B5"/>
    <w:rsid w:val="00C94EF4"/>
    <w:rsid w:val="00C95D54"/>
    <w:rsid w:val="00CA30B1"/>
    <w:rsid w:val="00CB62EF"/>
    <w:rsid w:val="00CD1B11"/>
    <w:rsid w:val="00D60E46"/>
    <w:rsid w:val="00D671BD"/>
    <w:rsid w:val="00DB6679"/>
    <w:rsid w:val="00DC5CDE"/>
    <w:rsid w:val="00DD16DF"/>
    <w:rsid w:val="00DD4983"/>
    <w:rsid w:val="00DE63A9"/>
    <w:rsid w:val="00E00025"/>
    <w:rsid w:val="00E16BFC"/>
    <w:rsid w:val="00E45DA5"/>
    <w:rsid w:val="00E4626B"/>
    <w:rsid w:val="00E6531A"/>
    <w:rsid w:val="00E80A22"/>
    <w:rsid w:val="00E84D67"/>
    <w:rsid w:val="00E868BB"/>
    <w:rsid w:val="00EB7D59"/>
    <w:rsid w:val="00EB7E25"/>
    <w:rsid w:val="00EC4A66"/>
    <w:rsid w:val="00EF47EE"/>
    <w:rsid w:val="00F22087"/>
    <w:rsid w:val="00F44415"/>
    <w:rsid w:val="00F5561D"/>
    <w:rsid w:val="00F861D0"/>
    <w:rsid w:val="00F907A3"/>
    <w:rsid w:val="00FC2835"/>
    <w:rsid w:val="00FD1EB8"/>
    <w:rsid w:val="00FF386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GT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CB285A8B-2017-4B2E-B7E3-01A88F70B23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s-GT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6063E4"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Textodeglobo">
    <w:name w:val="Balloon Text"/>
    <w:basedOn w:val="Normal"/>
    <w:link w:val="TextodegloboCar"/>
    <w:uiPriority w:val="99"/>
    <w:semiHidden/>
    <w:unhideWhenUsed/>
    <w:rsid w:val="006A3E5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6A3E52"/>
    <w:rPr>
      <w:rFonts w:ascii="Tahoma" w:hAnsi="Tahoma" w:cs="Tahoma"/>
      <w:sz w:val="16"/>
      <w:szCs w:val="16"/>
    </w:rPr>
  </w:style>
  <w:style w:type="paragraph" w:styleId="Sinespaciado">
    <w:name w:val="No Spacing"/>
    <w:uiPriority w:val="1"/>
    <w:qFormat/>
    <w:rsid w:val="00FF3862"/>
    <w:pPr>
      <w:spacing w:after="0" w:line="240" w:lineRule="auto"/>
    </w:pPr>
  </w:style>
  <w:style w:type="paragraph" w:styleId="Encabezado">
    <w:name w:val="header"/>
    <w:basedOn w:val="Normal"/>
    <w:link w:val="EncabezadoCar"/>
    <w:uiPriority w:val="99"/>
    <w:unhideWhenUsed/>
    <w:rsid w:val="00FF3862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FF3862"/>
  </w:style>
  <w:style w:type="paragraph" w:styleId="Piedepgina">
    <w:name w:val="footer"/>
    <w:basedOn w:val="Normal"/>
    <w:link w:val="PiedepginaCar"/>
    <w:uiPriority w:val="99"/>
    <w:unhideWhenUsed/>
    <w:rsid w:val="00FF3862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FF3862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3" Type="http://schemas.openxmlformats.org/officeDocument/2006/relationships/webSettings" Target="webSettings.xml"/><Relationship Id="rId7" Type="http://schemas.openxmlformats.org/officeDocument/2006/relationships/oleObject" Target="embeddings/Dibujo_de_Microsoft_Visio_2003-20101.vsd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5" Type="http://schemas.openxmlformats.org/officeDocument/2006/relationships/endnotes" Target="endnotes.xml"/><Relationship Id="rId10" Type="http://schemas.openxmlformats.org/officeDocument/2006/relationships/theme" Target="theme/theme1.xml"/><Relationship Id="rId4" Type="http://schemas.openxmlformats.org/officeDocument/2006/relationships/footnotes" Target="footnotes.xml"/><Relationship Id="rId9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6</TotalTime>
  <Pages>1</Pages>
  <Words>0</Words>
  <Characters>3</Characters>
  <Application>Microsoft Office Word</Application>
  <DocSecurity>0</DocSecurity>
  <Lines>1</Lines>
  <Paragraphs>1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PCDSKTP16</dc:creator>
  <cp:lastModifiedBy>Karen Chur</cp:lastModifiedBy>
  <cp:revision>17</cp:revision>
  <cp:lastPrinted>2016-10-05T13:20:00Z</cp:lastPrinted>
  <dcterms:created xsi:type="dcterms:W3CDTF">2016-05-24T17:34:00Z</dcterms:created>
  <dcterms:modified xsi:type="dcterms:W3CDTF">2017-04-25T17:32:00Z</dcterms:modified>
</cp:coreProperties>
</file>